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240" w:lineRule="auto"/>
        <w:rPr>
          <w:rFonts w:ascii="仿宋_GB2312" w:eastAsia="仿宋_GB2312"/>
        </w:rPr>
      </w:pPr>
      <w:r>
        <w:rPr>
          <w:rFonts w:hint="eastAsia" w:ascii="仿宋_GB2312" w:eastAsia="仿宋_GB2312"/>
        </w:rPr>
        <w:t>4.1.3 ASM.01.03固定资产盘点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53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6"/>
        <w:gridCol w:w="517"/>
        <w:gridCol w:w="2715"/>
        <w:gridCol w:w="668"/>
        <w:gridCol w:w="1846"/>
        <w:gridCol w:w="2187"/>
        <w:gridCol w:w="1673"/>
        <w:gridCol w:w="731"/>
        <w:gridCol w:w="229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90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-固定资产管理</w:t>
            </w: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1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1.03</w:t>
            </w:r>
          </w:p>
        </w:tc>
        <w:tc>
          <w:tcPr>
            <w:tcW w:w="16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302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固定资产盘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242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715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51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18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40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95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242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7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51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18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40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14538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阐述学校资产盘点清查流程，旨在规范学校资产清查工作，防止国有资产流失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国有资产管理办法》（肇学院〔2018〕70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清查盘点通知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各部门固定资产清查盘点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盘点抽查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盘点汇总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盘盈盘亏情况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盘点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会计纪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系统处理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会计凭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盘点报告盘盈盘亏处理方案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学校每年进行一次资产清查。</w:t>
            </w:r>
          </w:p>
        </w:tc>
      </w:tr>
    </w:tbl>
    <w:p>
      <w:pPr>
        <w:rPr>
          <w:rFonts w:ascii="仿宋_GB2312" w:eastAsia="仿宋_GB231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eastAsia="仿宋_GB2312"/>
        </w:rPr>
        <w:object>
          <v:shape id="_x0000_i1025" o:spt="75" type="#_x0000_t75" style="height:654.6pt;width:403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1C01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4:30Z</dcterms:created>
  <dc:creator>Administrator</dc:creator>
  <cp:lastModifiedBy>白瑞</cp:lastModifiedBy>
  <dcterms:modified xsi:type="dcterms:W3CDTF">2021-12-01T10:24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EDE3C3D8319B45E9B954494098E5B5AD</vt:lpwstr>
  </property>
</Properties>
</file>